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_Toc374970476"/>
      <w:r w:rsidRPr="003D0ACA">
        <w:rPr>
          <w:rFonts w:ascii="Times New Roman" w:hAnsi="Times New Roman"/>
          <w:sz w:val="24"/>
          <w:szCs w:val="24"/>
        </w:rPr>
        <w:t>МИНИСТЕРСТВО ОБРАЗОВАНИЯ И НАУКИ РОССИЙСКОЙ ФЕДЕРАЦИИ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 xml:space="preserve"> высшего профессионального образования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«</w:t>
      </w:r>
      <w:r w:rsidRPr="003D0ACA">
        <w:rPr>
          <w:rFonts w:ascii="Times New Roman" w:hAnsi="Times New Roman"/>
          <w:b/>
          <w:sz w:val="24"/>
          <w:szCs w:val="24"/>
        </w:rPr>
        <w:t>Вятский государственный университет</w:t>
      </w:r>
      <w:r w:rsidRPr="003D0ACA">
        <w:rPr>
          <w:rFonts w:ascii="Times New Roman" w:hAnsi="Times New Roman"/>
          <w:sz w:val="24"/>
          <w:szCs w:val="24"/>
        </w:rPr>
        <w:t>»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b/>
          <w:sz w:val="24"/>
          <w:szCs w:val="24"/>
        </w:rPr>
        <w:t>(ФГБОУ ВПО «ВятГУ»)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Факультет автоматики и вычислительной техники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Кафедра электронных вычислительных машин</w:t>
      </w:r>
    </w:p>
    <w:p w:rsidR="003D0ACA" w:rsidRP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line="240" w:lineRule="auto"/>
        <w:jc w:val="center"/>
        <w:rPr>
          <w:rFonts w:ascii="Times New Roman" w:hAnsi="Times New Roman"/>
          <w:sz w:val="24"/>
          <w:szCs w:val="24"/>
        </w:rPr>
      </w:pPr>
    </w:p>
    <w:p w:rsidR="00A2262C" w:rsidRPr="004E0988" w:rsidRDefault="004E0988" w:rsidP="004E0988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E0988">
        <w:rPr>
          <w:rFonts w:ascii="Times New Roman" w:hAnsi="Times New Roman"/>
          <w:sz w:val="24"/>
          <w:szCs w:val="24"/>
        </w:rPr>
        <w:t>Реализация алгоритмов растровой развертки линий</w:t>
      </w:r>
    </w:p>
    <w:p w:rsidR="004E0988" w:rsidRPr="008C0852" w:rsidRDefault="004E0988" w:rsidP="003D0ACA">
      <w:pPr>
        <w:shd w:val="clear" w:color="auto" w:fill="FFFFFF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836F07" w:rsidRPr="008C0852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Отчет</w:t>
      </w:r>
      <w:r w:rsidR="00836F07">
        <w:rPr>
          <w:rFonts w:ascii="Times New Roman" w:hAnsi="Times New Roman"/>
          <w:sz w:val="24"/>
          <w:szCs w:val="24"/>
        </w:rPr>
        <w:t xml:space="preserve"> по </w:t>
      </w:r>
      <w:r w:rsidR="00B81A43">
        <w:rPr>
          <w:rFonts w:ascii="Times New Roman" w:hAnsi="Times New Roman"/>
          <w:sz w:val="24"/>
          <w:szCs w:val="24"/>
        </w:rPr>
        <w:t>л</w:t>
      </w:r>
      <w:r w:rsidRPr="003D0ACA">
        <w:rPr>
          <w:rFonts w:ascii="Times New Roman" w:hAnsi="Times New Roman"/>
          <w:sz w:val="24"/>
          <w:szCs w:val="24"/>
        </w:rPr>
        <w:t>абораторн</w:t>
      </w:r>
      <w:r w:rsidR="00836F07">
        <w:rPr>
          <w:rFonts w:ascii="Times New Roman" w:hAnsi="Times New Roman"/>
          <w:sz w:val="24"/>
          <w:szCs w:val="24"/>
        </w:rPr>
        <w:t>ой работе</w:t>
      </w:r>
      <w:r w:rsidRPr="003D0ACA">
        <w:rPr>
          <w:rFonts w:ascii="Times New Roman" w:hAnsi="Times New Roman"/>
          <w:sz w:val="24"/>
          <w:szCs w:val="24"/>
        </w:rPr>
        <w:t xml:space="preserve"> №</w:t>
      </w:r>
      <w:r w:rsidR="008C0852">
        <w:rPr>
          <w:rFonts w:ascii="Times New Roman" w:hAnsi="Times New Roman"/>
          <w:sz w:val="24"/>
          <w:szCs w:val="24"/>
        </w:rPr>
        <w:t>1</w:t>
      </w:r>
    </w:p>
    <w:p w:rsidR="003D0ACA" w:rsidRPr="003D0ACA" w:rsidRDefault="003D0ACA" w:rsidP="00836F0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>по дисциплине</w:t>
      </w:r>
      <w:r w:rsidR="00B81A43">
        <w:rPr>
          <w:rFonts w:ascii="Times New Roman" w:hAnsi="Times New Roman"/>
          <w:sz w:val="24"/>
          <w:szCs w:val="24"/>
        </w:rPr>
        <w:t xml:space="preserve"> </w:t>
      </w:r>
      <w:r w:rsidRPr="003D0ACA">
        <w:rPr>
          <w:rFonts w:ascii="Times New Roman" w:hAnsi="Times New Roman"/>
          <w:sz w:val="24"/>
          <w:szCs w:val="24"/>
        </w:rPr>
        <w:t>«</w:t>
      </w:r>
      <w:r w:rsidR="004E0988">
        <w:rPr>
          <w:rFonts w:ascii="Times New Roman" w:hAnsi="Times New Roman"/>
          <w:sz w:val="24"/>
          <w:szCs w:val="24"/>
        </w:rPr>
        <w:t>Компьютерная графика</w:t>
      </w:r>
      <w:r w:rsidRPr="003D0ACA">
        <w:rPr>
          <w:rFonts w:ascii="Times New Roman" w:hAnsi="Times New Roman"/>
          <w:sz w:val="24"/>
          <w:szCs w:val="24"/>
        </w:rPr>
        <w:t>»</w:t>
      </w: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4E0988" w:rsidP="003D0ACA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ыполнил студент группы ИВТ-2</w:t>
      </w:r>
      <w:r w:rsidR="003D0ACA" w:rsidRPr="003D0ACA">
        <w:rPr>
          <w:rFonts w:ascii="Times New Roman" w:hAnsi="Times New Roman"/>
          <w:sz w:val="24"/>
          <w:szCs w:val="24"/>
        </w:rPr>
        <w:t>1 ______________</w:t>
      </w:r>
      <w:r w:rsidR="00836F07">
        <w:rPr>
          <w:rFonts w:ascii="Times New Roman" w:hAnsi="Times New Roman"/>
          <w:sz w:val="24"/>
          <w:szCs w:val="24"/>
        </w:rPr>
        <w:t>________________</w:t>
      </w:r>
      <w:r w:rsidR="003D0ACA" w:rsidRPr="003D0ACA">
        <w:rPr>
          <w:rFonts w:ascii="Times New Roman" w:hAnsi="Times New Roman"/>
          <w:sz w:val="24"/>
          <w:szCs w:val="24"/>
        </w:rPr>
        <w:t>_/</w:t>
      </w:r>
      <w:r w:rsidR="008D44FD">
        <w:rPr>
          <w:rFonts w:ascii="Times New Roman" w:hAnsi="Times New Roman"/>
          <w:sz w:val="24"/>
          <w:szCs w:val="24"/>
        </w:rPr>
        <w:t>Щесняк Д.С.</w:t>
      </w:r>
      <w:r w:rsidR="003D0ACA" w:rsidRPr="003D0ACA">
        <w:rPr>
          <w:rFonts w:ascii="Times New Roman" w:hAnsi="Times New Roman"/>
          <w:sz w:val="24"/>
          <w:szCs w:val="24"/>
        </w:rPr>
        <w:t>/</w:t>
      </w:r>
    </w:p>
    <w:p w:rsidR="00836F07" w:rsidRPr="003D0ACA" w:rsidRDefault="00836F07" w:rsidP="003D0ACA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3D0ACA">
        <w:rPr>
          <w:rFonts w:ascii="Times New Roman" w:hAnsi="Times New Roman"/>
          <w:sz w:val="24"/>
          <w:szCs w:val="24"/>
        </w:rPr>
        <w:t xml:space="preserve">Проверил </w:t>
      </w:r>
      <w:r w:rsidR="00836F07">
        <w:rPr>
          <w:rFonts w:ascii="Times New Roman" w:hAnsi="Times New Roman"/>
          <w:sz w:val="24"/>
          <w:szCs w:val="24"/>
        </w:rPr>
        <w:t xml:space="preserve">доцент </w:t>
      </w:r>
      <w:r w:rsidRPr="003D0ACA">
        <w:rPr>
          <w:rFonts w:ascii="Times New Roman" w:hAnsi="Times New Roman"/>
          <w:sz w:val="24"/>
          <w:szCs w:val="24"/>
        </w:rPr>
        <w:t>кафедры</w:t>
      </w:r>
      <w:r w:rsidR="00836F07">
        <w:rPr>
          <w:rFonts w:ascii="Times New Roman" w:hAnsi="Times New Roman"/>
          <w:sz w:val="24"/>
          <w:szCs w:val="24"/>
        </w:rPr>
        <w:t xml:space="preserve"> ЭВМ________________</w:t>
      </w:r>
      <w:r w:rsidRPr="003D0ACA">
        <w:rPr>
          <w:rFonts w:ascii="Times New Roman" w:hAnsi="Times New Roman"/>
          <w:sz w:val="24"/>
          <w:szCs w:val="24"/>
        </w:rPr>
        <w:t>________________/</w:t>
      </w:r>
      <w:r w:rsidR="004E0988">
        <w:rPr>
          <w:rFonts w:ascii="Times New Roman" w:hAnsi="Times New Roman"/>
          <w:sz w:val="24"/>
          <w:szCs w:val="24"/>
        </w:rPr>
        <w:t>Клюкин В.Л</w:t>
      </w:r>
      <w:r w:rsidRPr="003D0ACA">
        <w:rPr>
          <w:rFonts w:ascii="Times New Roman" w:hAnsi="Times New Roman"/>
          <w:sz w:val="24"/>
          <w:szCs w:val="24"/>
        </w:rPr>
        <w:t>./</w:t>
      </w:r>
    </w:p>
    <w:p w:rsidR="003D0ACA" w:rsidRPr="003D0ACA" w:rsidRDefault="003D0ACA" w:rsidP="003D0ACA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Pr="003D0ACA" w:rsidRDefault="003D0ACA" w:rsidP="003D0ACA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3D0ACA" w:rsidRDefault="003D0ACA" w:rsidP="003D0ACA">
      <w:pPr>
        <w:spacing w:after="0" w:line="240" w:lineRule="auto"/>
        <w:jc w:val="center"/>
        <w:rPr>
          <w:sz w:val="32"/>
          <w:szCs w:val="32"/>
        </w:rPr>
        <w:sectPr w:rsidR="003D0ACA" w:rsidSect="00F107E9">
          <w:footerReference w:type="default" r:id="rId6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3D0ACA">
        <w:rPr>
          <w:rFonts w:ascii="Times New Roman" w:hAnsi="Times New Roman"/>
          <w:sz w:val="24"/>
          <w:szCs w:val="24"/>
        </w:rPr>
        <w:t>Киров 201</w:t>
      </w:r>
      <w:r w:rsidR="0000594F">
        <w:rPr>
          <w:rFonts w:ascii="Times New Roman" w:hAnsi="Times New Roman"/>
          <w:sz w:val="24"/>
          <w:szCs w:val="24"/>
        </w:rPr>
        <w:t>5</w:t>
      </w:r>
    </w:p>
    <w:p w:rsidR="003D0ACA" w:rsidRPr="003D0ACA" w:rsidRDefault="00EB5BAA" w:rsidP="00EB5BAA">
      <w:pPr>
        <w:spacing w:line="360" w:lineRule="auto"/>
        <w:ind w:firstLine="539"/>
        <w:jc w:val="both"/>
        <w:outlineLvl w:val="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1</w:t>
      </w:r>
      <w:r w:rsidR="003D0ACA" w:rsidRPr="003D0ACA">
        <w:rPr>
          <w:rFonts w:ascii="Times New Roman" w:hAnsi="Times New Roman"/>
          <w:b/>
          <w:sz w:val="28"/>
          <w:szCs w:val="28"/>
        </w:rPr>
        <w:t xml:space="preserve"> Постановка задачи</w:t>
      </w:r>
      <w:bookmarkEnd w:id="0"/>
    </w:p>
    <w:p w:rsidR="003D0ACA" w:rsidRPr="00A2262C" w:rsidRDefault="004E0988" w:rsidP="00EB5BAA">
      <w:pPr>
        <w:spacing w:line="36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  <w:bookmarkStart w:id="1" w:name="_Toc374970477"/>
      <w:r>
        <w:rPr>
          <w:rFonts w:ascii="Times New Roman" w:hAnsi="Times New Roman"/>
          <w:sz w:val="28"/>
        </w:rPr>
        <w:t>З</w:t>
      </w:r>
      <w:r w:rsidRPr="004E0988">
        <w:rPr>
          <w:rFonts w:ascii="Times New Roman" w:hAnsi="Times New Roman"/>
          <w:sz w:val="28"/>
        </w:rPr>
        <w:t>акрепить лекционный материал по изучению базовых алгоритмов компьютерной графики - раз</w:t>
      </w:r>
      <w:bookmarkStart w:id="2" w:name="_GoBack"/>
      <w:bookmarkEnd w:id="2"/>
      <w:r w:rsidRPr="004E0988">
        <w:rPr>
          <w:rFonts w:ascii="Times New Roman" w:hAnsi="Times New Roman"/>
          <w:sz w:val="28"/>
        </w:rPr>
        <w:t>ложению отрезков и окружностей в растр.</w:t>
      </w:r>
      <w:r w:rsidR="003D0ACA" w:rsidRPr="003D0ACA">
        <w:rPr>
          <w:rFonts w:ascii="Times New Roman" w:hAnsi="Times New Roman"/>
          <w:b/>
          <w:sz w:val="28"/>
          <w:szCs w:val="28"/>
        </w:rPr>
        <w:t xml:space="preserve"> Алгоритм решения задачи</w:t>
      </w:r>
      <w:bookmarkEnd w:id="1"/>
    </w:p>
    <w:p w:rsidR="003D0ACA" w:rsidRPr="00B81A43" w:rsidRDefault="003D0ACA" w:rsidP="006C20FE">
      <w:pPr>
        <w:spacing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D0ACA">
        <w:rPr>
          <w:rFonts w:ascii="Times New Roman" w:hAnsi="Times New Roman"/>
          <w:sz w:val="28"/>
          <w:szCs w:val="28"/>
        </w:rPr>
        <w:t xml:space="preserve">Алгоритм реализует заданный метод решения задачи. Схема программы </w:t>
      </w:r>
      <w:r w:rsidR="008D44FD">
        <w:rPr>
          <w:rFonts w:ascii="Times New Roman" w:hAnsi="Times New Roman"/>
          <w:sz w:val="28"/>
          <w:szCs w:val="28"/>
        </w:rPr>
        <w:t>вычисления средне</w:t>
      </w:r>
      <w:r w:rsidR="00B81A43">
        <w:rPr>
          <w:rFonts w:ascii="Times New Roman" w:hAnsi="Times New Roman"/>
          <w:sz w:val="28"/>
          <w:szCs w:val="28"/>
        </w:rPr>
        <w:t xml:space="preserve">го </w:t>
      </w:r>
      <w:r w:rsidR="008D44FD">
        <w:rPr>
          <w:rFonts w:ascii="Times New Roman" w:hAnsi="Times New Roman"/>
          <w:sz w:val="28"/>
          <w:szCs w:val="28"/>
        </w:rPr>
        <w:t>арифметического значения отрицательных элементов массива</w:t>
      </w:r>
      <w:r w:rsidR="00F107E9">
        <w:rPr>
          <w:rFonts w:ascii="Times New Roman" w:hAnsi="Times New Roman"/>
          <w:sz w:val="28"/>
          <w:szCs w:val="28"/>
        </w:rPr>
        <w:t>.</w:t>
      </w:r>
    </w:p>
    <w:p w:rsidR="003D0ACA" w:rsidRDefault="00B81A43" w:rsidP="00B81A43">
      <w:pPr>
        <w:keepNext/>
        <w:spacing w:line="360" w:lineRule="auto"/>
        <w:ind w:firstLine="709"/>
        <w:jc w:val="center"/>
      </w:pPr>
      <w:r>
        <w:object w:dxaOrig="4861" w:dyaOrig="13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55pt;height:614.2pt" o:ole="">
            <v:imagedata r:id="rId7" o:title=""/>
          </v:shape>
          <o:OLEObject Type="Embed" ProgID="Visio.Drawing.15" ShapeID="_x0000_i1025" DrawAspect="Content" ObjectID="_1503918311" r:id="rId8"/>
        </w:object>
      </w:r>
    </w:p>
    <w:p w:rsidR="006C20FE" w:rsidRPr="006C20FE" w:rsidRDefault="006C20FE" w:rsidP="00B81A43">
      <w:pPr>
        <w:keepNext/>
        <w:spacing w:line="360" w:lineRule="auto"/>
        <w:ind w:firstLine="709"/>
        <w:jc w:val="center"/>
        <w:rPr>
          <w:lang w:val="en-US"/>
        </w:rPr>
      </w:pPr>
    </w:p>
    <w:p w:rsidR="008D44FD" w:rsidRPr="00F107E9" w:rsidRDefault="003D0ACA" w:rsidP="00B81A43">
      <w:pPr>
        <w:spacing w:line="360" w:lineRule="auto"/>
        <w:ind w:firstLine="540"/>
        <w:jc w:val="center"/>
        <w:rPr>
          <w:rFonts w:ascii="Times New Roman" w:hAnsi="Times New Roman"/>
          <w:sz w:val="28"/>
          <w:szCs w:val="28"/>
        </w:rPr>
      </w:pPr>
      <w:r w:rsidRPr="00BA41A8"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</w:rPr>
        <w:t>унок</w:t>
      </w:r>
      <w:r w:rsidR="00B81A43">
        <w:rPr>
          <w:rFonts w:ascii="Times New Roman" w:hAnsi="Times New Roman"/>
          <w:sz w:val="28"/>
          <w:szCs w:val="28"/>
        </w:rPr>
        <w:t xml:space="preserve"> </w:t>
      </w:r>
      <w:r w:rsidR="008E1BC5" w:rsidRPr="00BA41A8">
        <w:rPr>
          <w:rFonts w:ascii="Times New Roman" w:hAnsi="Times New Roman"/>
          <w:b/>
          <w:sz w:val="28"/>
          <w:szCs w:val="28"/>
        </w:rPr>
        <w:fldChar w:fldCharType="begin"/>
      </w:r>
      <w:r w:rsidRPr="00BA41A8">
        <w:rPr>
          <w:rFonts w:ascii="Times New Roman" w:hAnsi="Times New Roman"/>
          <w:sz w:val="28"/>
          <w:szCs w:val="28"/>
        </w:rPr>
        <w:instrText xml:space="preserve"> SEQ Рис. \* ARABIC </w:instrText>
      </w:r>
      <w:r w:rsidR="008E1BC5" w:rsidRPr="00BA41A8">
        <w:rPr>
          <w:rFonts w:ascii="Times New Roman" w:hAnsi="Times New Roman"/>
          <w:b/>
          <w:sz w:val="28"/>
          <w:szCs w:val="28"/>
        </w:rPr>
        <w:fldChar w:fldCharType="separate"/>
      </w:r>
      <w:r w:rsidRPr="00BA41A8">
        <w:rPr>
          <w:rFonts w:ascii="Times New Roman" w:hAnsi="Times New Roman"/>
          <w:noProof/>
          <w:sz w:val="28"/>
          <w:szCs w:val="28"/>
        </w:rPr>
        <w:t>1</w:t>
      </w:r>
      <w:r w:rsidR="008E1BC5" w:rsidRPr="00BA41A8">
        <w:rPr>
          <w:rFonts w:ascii="Times New Roman" w:hAnsi="Times New Roman"/>
          <w:b/>
          <w:sz w:val="28"/>
          <w:szCs w:val="28"/>
        </w:rPr>
        <w:fldChar w:fldCharType="end"/>
      </w:r>
      <w:r w:rsidR="007212D0">
        <w:rPr>
          <w:rFonts w:ascii="Times New Roman" w:hAnsi="Times New Roman"/>
          <w:sz w:val="28"/>
          <w:szCs w:val="28"/>
        </w:rPr>
        <w:t xml:space="preserve"> –</w:t>
      </w:r>
      <w:r w:rsidRPr="00BA41A8">
        <w:rPr>
          <w:rFonts w:ascii="Times New Roman" w:hAnsi="Times New Roman"/>
          <w:sz w:val="28"/>
          <w:szCs w:val="28"/>
        </w:rPr>
        <w:t xml:space="preserve"> </w:t>
      </w:r>
      <w:r w:rsidR="008D44FD" w:rsidRPr="003D0ACA">
        <w:rPr>
          <w:rFonts w:ascii="Times New Roman" w:hAnsi="Times New Roman"/>
          <w:sz w:val="28"/>
          <w:szCs w:val="28"/>
        </w:rPr>
        <w:t xml:space="preserve">Схема программы </w:t>
      </w:r>
      <w:r w:rsidR="008D44FD">
        <w:rPr>
          <w:rFonts w:ascii="Times New Roman" w:hAnsi="Times New Roman"/>
          <w:sz w:val="28"/>
          <w:szCs w:val="28"/>
        </w:rPr>
        <w:t>вычисления средне</w:t>
      </w:r>
      <w:r w:rsidR="00B81A43">
        <w:rPr>
          <w:rFonts w:ascii="Times New Roman" w:hAnsi="Times New Roman"/>
          <w:sz w:val="28"/>
          <w:szCs w:val="28"/>
        </w:rPr>
        <w:t xml:space="preserve">го </w:t>
      </w:r>
      <w:r w:rsidR="008D44FD">
        <w:rPr>
          <w:rFonts w:ascii="Times New Roman" w:hAnsi="Times New Roman"/>
          <w:sz w:val="28"/>
          <w:szCs w:val="28"/>
        </w:rPr>
        <w:t xml:space="preserve">арифметического значения </w:t>
      </w:r>
      <w:r w:rsidR="00B81A43">
        <w:rPr>
          <w:rFonts w:ascii="Times New Roman" w:hAnsi="Times New Roman"/>
          <w:sz w:val="28"/>
          <w:szCs w:val="28"/>
        </w:rPr>
        <w:t>отрицательных элементов массива</w:t>
      </w:r>
    </w:p>
    <w:p w:rsidR="003D0ACA" w:rsidRPr="00BA41A8" w:rsidRDefault="003D0ACA" w:rsidP="003D0ACA">
      <w:pPr>
        <w:pStyle w:val="a3"/>
        <w:jc w:val="center"/>
        <w:rPr>
          <w:rFonts w:ascii="Times New Roman" w:hAnsi="Times New Roman"/>
          <w:b w:val="0"/>
          <w:color w:val="auto"/>
          <w:sz w:val="28"/>
          <w:szCs w:val="28"/>
        </w:rPr>
      </w:pPr>
    </w:p>
    <w:p w:rsidR="003D0ACA" w:rsidRPr="00BA41A8" w:rsidRDefault="00EB5BAA" w:rsidP="00EB5BAA">
      <w:pPr>
        <w:spacing w:line="360" w:lineRule="auto"/>
        <w:ind w:firstLine="540"/>
        <w:outlineLvl w:val="1"/>
        <w:rPr>
          <w:rFonts w:ascii="Times New Roman" w:hAnsi="Times New Roman"/>
          <w:b/>
          <w:sz w:val="28"/>
          <w:szCs w:val="28"/>
        </w:rPr>
      </w:pPr>
      <w:bookmarkStart w:id="3" w:name="_Toc374970478"/>
      <w:r>
        <w:rPr>
          <w:rFonts w:ascii="Times New Roman" w:hAnsi="Times New Roman"/>
          <w:b/>
          <w:sz w:val="28"/>
          <w:szCs w:val="28"/>
        </w:rPr>
        <w:t>3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Код программы</w:t>
      </w:r>
      <w:bookmarkEnd w:id="3"/>
    </w:p>
    <w:p w:rsidR="003D0ACA" w:rsidRPr="003D0ACA" w:rsidRDefault="008D44FD" w:rsidP="00EB5BAA">
      <w:pPr>
        <w:spacing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истинг программы,</w:t>
      </w:r>
      <w:r w:rsidRPr="003D0AC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яющей среднеарифметическое значение отрицательных элементов массива,</w:t>
      </w:r>
      <w:r w:rsidR="00F107E9">
        <w:rPr>
          <w:rFonts w:ascii="Times New Roman" w:hAnsi="Times New Roman"/>
          <w:sz w:val="28"/>
          <w:szCs w:val="28"/>
        </w:rPr>
        <w:t xml:space="preserve"> приведён на рисунке 2.</w:t>
      </w:r>
    </w:p>
    <w:tbl>
      <w:tblPr>
        <w:tblW w:w="9455" w:type="dxa"/>
        <w:tblInd w:w="5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455"/>
      </w:tblGrid>
      <w:tr w:rsidR="003D0ACA" w:rsidRPr="003D0ACA" w:rsidTr="008D44FD">
        <w:trPr>
          <w:trHeight w:val="3748"/>
        </w:trPr>
        <w:tc>
          <w:tcPr>
            <w:tcW w:w="9455" w:type="dxa"/>
          </w:tcPr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n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 xml:space="preserve"> = 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int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>(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input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>('Введите количество элементов массива: '))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s = 0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k = 0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for i in range(1, n+1):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  <w:t>a = int(input('А[' + str(i) + '] = '))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  <w:t>if a &lt; 0: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  <w:t>s += a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  <w:t>k += 1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if k &gt; 0: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ab/>
              <w:t>s = s / k;</w:t>
            </w:r>
          </w:p>
          <w:p w:rsidR="008D44FD" w:rsidRPr="008D44FD" w:rsidRDefault="008D44FD" w:rsidP="008D44F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print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 xml:space="preserve">('Среднеарифметическое отрицательных элементов равно ' + 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str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>(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s</w:t>
            </w: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</w:rPr>
              <w:t>));</w:t>
            </w:r>
          </w:p>
          <w:p w:rsidR="003D0ACA" w:rsidRPr="003D0ACA" w:rsidRDefault="008D44FD" w:rsidP="008D44FD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D44FD">
              <w:rPr>
                <w:rFonts w:ascii="Courier New" w:eastAsiaTheme="minorHAnsi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input();</w:t>
            </w:r>
          </w:p>
        </w:tc>
      </w:tr>
    </w:tbl>
    <w:p w:rsidR="007212D0" w:rsidRDefault="007212D0" w:rsidP="004A38E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</w:rPr>
        <w:t>унок</w:t>
      </w:r>
      <w:r w:rsidR="003D0ACA" w:rsidRPr="003D0ACA">
        <w:rPr>
          <w:rFonts w:ascii="Times New Roman" w:hAnsi="Times New Roman"/>
          <w:sz w:val="28"/>
          <w:szCs w:val="28"/>
        </w:rPr>
        <w:t xml:space="preserve"> 2 – Код программы</w:t>
      </w:r>
    </w:p>
    <w:p w:rsidR="00EB5BAA" w:rsidRDefault="00EB5BAA" w:rsidP="00EB5BAA">
      <w:pPr>
        <w:spacing w:line="360" w:lineRule="auto"/>
        <w:ind w:firstLine="539"/>
        <w:jc w:val="both"/>
        <w:outlineLvl w:val="1"/>
        <w:rPr>
          <w:rFonts w:ascii="Times New Roman" w:hAnsi="Times New Roman"/>
          <w:b/>
          <w:sz w:val="28"/>
          <w:szCs w:val="28"/>
        </w:rPr>
      </w:pPr>
      <w:bookmarkStart w:id="4" w:name="_Toc374970479"/>
      <w:r>
        <w:rPr>
          <w:rFonts w:ascii="Times New Roman" w:hAnsi="Times New Roman"/>
          <w:b/>
          <w:sz w:val="28"/>
          <w:szCs w:val="28"/>
        </w:rPr>
        <w:t>4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Результаты работы программы</w:t>
      </w:r>
      <w:bookmarkEnd w:id="4"/>
    </w:p>
    <w:p w:rsidR="00BA41A8" w:rsidRPr="00EB5BAA" w:rsidRDefault="003D0ACA" w:rsidP="00EB5BAA">
      <w:pPr>
        <w:spacing w:line="360" w:lineRule="auto"/>
        <w:ind w:firstLine="539"/>
        <w:jc w:val="both"/>
        <w:outlineLvl w:val="1"/>
        <w:rPr>
          <w:rFonts w:ascii="Times New Roman" w:hAnsi="Times New Roman"/>
          <w:b/>
          <w:sz w:val="28"/>
          <w:szCs w:val="28"/>
        </w:rPr>
      </w:pPr>
      <w:r w:rsidRPr="003D0ACA">
        <w:rPr>
          <w:rFonts w:ascii="Times New Roman" w:hAnsi="Times New Roman"/>
          <w:sz w:val="28"/>
          <w:szCs w:val="28"/>
        </w:rPr>
        <w:t>Результат работы</w:t>
      </w:r>
      <w:r w:rsidR="00BA41A8">
        <w:rPr>
          <w:rFonts w:ascii="Times New Roman" w:hAnsi="Times New Roman"/>
          <w:sz w:val="28"/>
          <w:szCs w:val="28"/>
        </w:rPr>
        <w:t xml:space="preserve"> программы показан на рисунке </w:t>
      </w:r>
      <w:r w:rsidRPr="003D0ACA">
        <w:rPr>
          <w:rFonts w:ascii="Times New Roman" w:hAnsi="Times New Roman"/>
          <w:sz w:val="28"/>
          <w:szCs w:val="28"/>
        </w:rPr>
        <w:t>3.</w:t>
      </w:r>
    </w:p>
    <w:tbl>
      <w:tblPr>
        <w:tblW w:w="0" w:type="auto"/>
        <w:tblInd w:w="5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746"/>
      </w:tblGrid>
      <w:tr w:rsidR="003D0ACA" w:rsidRPr="003D0ACA" w:rsidTr="00F107E9">
        <w:tc>
          <w:tcPr>
            <w:tcW w:w="8746" w:type="dxa"/>
          </w:tcPr>
          <w:p w:rsidR="003D0ACA" w:rsidRPr="003D0ACA" w:rsidRDefault="00BF31D4" w:rsidP="003D0ACA">
            <w:pPr>
              <w:spacing w:after="0" w:line="360" w:lineRule="auto"/>
              <w:ind w:left="54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put</w:t>
            </w:r>
            <w:r w:rsidRPr="00BF31D4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xt</w:t>
            </w:r>
            <w:r w:rsidR="007212D0">
              <w:rPr>
                <w:rFonts w:ascii="Times New Roman" w:hAnsi="Times New Roman"/>
                <w:sz w:val="28"/>
                <w:szCs w:val="28"/>
              </w:rPr>
              <w:t xml:space="preserve">: </w:t>
            </w:r>
            <w:r w:rsidR="00B035DA">
              <w:rPr>
                <w:rFonts w:ascii="Times New Roman" w:hAnsi="Times New Roman"/>
                <w:sz w:val="28"/>
                <w:szCs w:val="28"/>
              </w:rPr>
              <w:t xml:space="preserve">-5 1 26 32 66 -9 -1 </w:t>
            </w:r>
          </w:p>
          <w:p w:rsidR="003D0ACA" w:rsidRPr="003D0ACA" w:rsidRDefault="00BF31D4" w:rsidP="00EB5BAA">
            <w:pPr>
              <w:spacing w:after="0" w:line="360" w:lineRule="auto"/>
              <w:ind w:left="54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Output</w:t>
            </w:r>
            <w:r w:rsidRPr="00BF31D4"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xt</w:t>
            </w:r>
            <w:r w:rsidR="007212D0" w:rsidRPr="007212D0">
              <w:rPr>
                <w:rFonts w:ascii="Times New Roman" w:hAnsi="Times New Roman"/>
                <w:sz w:val="28"/>
                <w:szCs w:val="28"/>
              </w:rPr>
              <w:t>:</w:t>
            </w:r>
            <w:r w:rsidR="00B035DA">
              <w:rPr>
                <w:rFonts w:ascii="Times New Roman" w:hAnsi="Times New Roman"/>
                <w:sz w:val="28"/>
                <w:szCs w:val="28"/>
              </w:rPr>
              <w:t xml:space="preserve"> -5</w:t>
            </w:r>
          </w:p>
        </w:tc>
      </w:tr>
    </w:tbl>
    <w:p w:rsidR="003D0ACA" w:rsidRPr="00A2262C" w:rsidRDefault="007212D0" w:rsidP="007212D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</w:rPr>
        <w:t>унок</w:t>
      </w:r>
      <w:r w:rsidR="003D0ACA" w:rsidRPr="003D0ACA">
        <w:rPr>
          <w:rFonts w:ascii="Times New Roman" w:hAnsi="Times New Roman"/>
          <w:sz w:val="28"/>
          <w:szCs w:val="28"/>
        </w:rPr>
        <w:t xml:space="preserve"> 3 – Результат работы программы</w:t>
      </w:r>
    </w:p>
    <w:p w:rsidR="00EB5BAA" w:rsidRDefault="00EB5BAA" w:rsidP="00BA41A8">
      <w:pPr>
        <w:spacing w:line="360" w:lineRule="auto"/>
        <w:ind w:firstLine="709"/>
        <w:jc w:val="both"/>
        <w:outlineLvl w:val="1"/>
        <w:rPr>
          <w:rFonts w:ascii="Times New Roman" w:hAnsi="Times New Roman"/>
          <w:b/>
          <w:sz w:val="28"/>
          <w:szCs w:val="28"/>
        </w:rPr>
      </w:pPr>
      <w:bookmarkStart w:id="5" w:name="_Toc374970480"/>
    </w:p>
    <w:p w:rsidR="003D0ACA" w:rsidRPr="00BA41A8" w:rsidRDefault="00EB5BAA" w:rsidP="00BA41A8">
      <w:pPr>
        <w:spacing w:line="360" w:lineRule="auto"/>
        <w:ind w:firstLine="709"/>
        <w:jc w:val="both"/>
        <w:outlineLvl w:val="1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Разработка схемы ресурсов системы</w:t>
      </w:r>
      <w:bookmarkEnd w:id="5"/>
    </w:p>
    <w:p w:rsidR="00B81A43" w:rsidRDefault="003D0ACA" w:rsidP="003D0AC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D0ACA">
        <w:rPr>
          <w:rFonts w:ascii="Times New Roman" w:hAnsi="Times New Roman"/>
          <w:sz w:val="28"/>
          <w:szCs w:val="28"/>
        </w:rPr>
        <w:t>Схема используемых ресурсов при работе программы показана на рисунке</w:t>
      </w:r>
      <w:r w:rsidR="00BA41A8">
        <w:rPr>
          <w:rFonts w:ascii="Times New Roman" w:hAnsi="Times New Roman"/>
          <w:sz w:val="28"/>
          <w:szCs w:val="28"/>
        </w:rPr>
        <w:t xml:space="preserve"> 4.</w:t>
      </w:r>
    </w:p>
    <w:p w:rsidR="00B81A43" w:rsidRDefault="00B81A43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3D0ACA" w:rsidRPr="00A2262C" w:rsidRDefault="003D0ACA" w:rsidP="003D0ACA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7212D0" w:rsidRPr="003D0ACA" w:rsidRDefault="00451D4E" w:rsidP="007212D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3D0ACA">
        <w:rPr>
          <w:rFonts w:ascii="Times New Roman" w:hAnsi="Times New Roman"/>
          <w:sz w:val="28"/>
          <w:szCs w:val="28"/>
        </w:rPr>
        <w:object w:dxaOrig="5625" w:dyaOrig="2010">
          <v:shape id="_x0000_i1026" type="#_x0000_t75" style="width:281.8pt;height:100.45pt" o:ole="">
            <v:imagedata r:id="rId9" o:title=""/>
          </v:shape>
          <o:OLEObject Type="Embed" ProgID="Visio.Drawing.11" ShapeID="_x0000_i1026" DrawAspect="Content" ObjectID="_1503918312" r:id="rId10"/>
        </w:object>
      </w:r>
    </w:p>
    <w:p w:rsidR="007212D0" w:rsidRDefault="007212D0" w:rsidP="007212D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</w:rPr>
        <w:t>унок</w:t>
      </w:r>
      <w:r w:rsidRPr="003D0ACA">
        <w:rPr>
          <w:rFonts w:ascii="Times New Roman" w:hAnsi="Times New Roman"/>
          <w:sz w:val="28"/>
          <w:szCs w:val="28"/>
        </w:rPr>
        <w:t xml:space="preserve"> 4 – Схема</w:t>
      </w:r>
      <w:r>
        <w:rPr>
          <w:rFonts w:ascii="Times New Roman" w:hAnsi="Times New Roman"/>
          <w:sz w:val="28"/>
          <w:szCs w:val="28"/>
        </w:rPr>
        <w:t xml:space="preserve"> ресурсов системы</w:t>
      </w:r>
    </w:p>
    <w:p w:rsidR="003D0ACA" w:rsidRPr="00BA41A8" w:rsidRDefault="00EB5BAA" w:rsidP="00B81A43">
      <w:pPr>
        <w:spacing w:line="360" w:lineRule="auto"/>
        <w:jc w:val="both"/>
        <w:outlineLvl w:val="1"/>
        <w:rPr>
          <w:rFonts w:ascii="Times New Roman" w:hAnsi="Times New Roman"/>
          <w:b/>
          <w:sz w:val="28"/>
          <w:szCs w:val="28"/>
        </w:rPr>
      </w:pPr>
      <w:bookmarkStart w:id="6" w:name="_Toc374970481"/>
      <w:r>
        <w:rPr>
          <w:rFonts w:ascii="Times New Roman" w:hAnsi="Times New Roman"/>
          <w:b/>
          <w:sz w:val="28"/>
          <w:szCs w:val="28"/>
        </w:rPr>
        <w:t>6</w:t>
      </w:r>
      <w:r w:rsidR="003D0ACA" w:rsidRPr="00BA41A8">
        <w:rPr>
          <w:rFonts w:ascii="Times New Roman" w:hAnsi="Times New Roman"/>
          <w:b/>
          <w:sz w:val="28"/>
          <w:szCs w:val="28"/>
        </w:rPr>
        <w:t xml:space="preserve"> Разработка схемы данных</w:t>
      </w:r>
      <w:bookmarkEnd w:id="6"/>
    </w:p>
    <w:p w:rsidR="003D0ACA" w:rsidRPr="007212D0" w:rsidRDefault="003D0ACA" w:rsidP="007212D0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3D0ACA">
        <w:rPr>
          <w:rFonts w:ascii="Times New Roman" w:hAnsi="Times New Roman"/>
          <w:sz w:val="28"/>
          <w:szCs w:val="28"/>
        </w:rPr>
        <w:t>Схема данных программы представлена на рисунке 5.</w:t>
      </w:r>
    </w:p>
    <w:p w:rsidR="003D0ACA" w:rsidRPr="003D0ACA" w:rsidRDefault="004E0988" w:rsidP="003D0ACA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</w:r>
      <w:r>
        <w:rPr>
          <w:rFonts w:ascii="Times New Roman" w:hAnsi="Times New Roman"/>
          <w:noProof/>
          <w:sz w:val="28"/>
          <w:szCs w:val="28"/>
          <w:lang w:eastAsia="ru-RU"/>
        </w:rPr>
        <w:pict>
          <v:group id="Полотно 4" o:spid="_x0000_s1026" editas="canvas" style="width:411.1pt;height:413.45pt;mso-position-horizontal-relative:char;mso-position-vertical-relative:line" coordorigin=",-1537" coordsize="52210,525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">
            <v:shape id="_x0000_s1027" type="#_x0000_t75" style="position:absolute;top:-1537;width:52210;height:52509;visibility:visible">
              <v:fill o:detectmouseclick="t"/>
              <v:path o:connecttype="none"/>
            </v:shape>
            <v:shapetype id="_x0000_t118" coordsize="21600,21600" o:spt="118" path="m,4292l21600,r,21600l,21600xe">
              <v:stroke joinstyle="miter"/>
              <v:path gradientshapeok="t" o:connecttype="custom" o:connectlocs="10800,2146;0,10800;10800,21600;21600,10800" textboxrect="0,4291,21600,21600"/>
            </v:shapetype>
            <v:shape id="Блок-схема: ручной ввод 5" o:spid="_x0000_s1028" type="#_x0000_t118" style="position:absolute;left:18478;top:1047;width:16574;height:808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VgQcMA&#10;AADaAAAADwAAAGRycy9kb3ducmV2LnhtbESPwWrDMBBE74H+g9hCboncQk3jRA5paUl66CGJP2Bj&#10;bWxja2UkNbb/PioUehxm5g2z2Y6mEzdyvrGs4GmZgCAurW64UlCcPxevIHxA1thZJgUTedjmD7MN&#10;ZtoOfKTbKVQiQthnqKAOoc+k9GVNBv3S9sTRu1pnMETpKqkdDhFuOvmcJKk02HBcqLGn95rK9vRj&#10;FHynx1S30/7yVdC0kl5+uOGtUGr+OO7WIAKN4T/81z5oBS/weyXeAJn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VgQcMAAADaAAAADwAAAAAAAAAAAAAAAACYAgAAZHJzL2Rv&#10;d25yZXYueG1sUEsFBgAAAAAEAAQA9QAAAIgDAAAAAA==&#10;" filled="f" strokecolor="black [3213]">
              <v:textbox>
                <w:txbxContent>
                  <w:p w:rsidR="00F107E9" w:rsidRPr="00A9639B" w:rsidRDefault="00F107E9" w:rsidP="00A9639B">
                    <w:pPr>
                      <w:jc w:val="center"/>
                      <w:rPr>
                        <w:color w:val="000000" w:themeColor="text1"/>
                      </w:rPr>
                    </w:pPr>
                    <w:r w:rsidRPr="00A9639B">
                      <w:rPr>
                        <w:color w:val="000000" w:themeColor="text1"/>
                      </w:rPr>
                      <w:t xml:space="preserve">Исходные данные: </w:t>
                    </w:r>
                    <w:r w:rsidR="008D44FD">
                      <w:rPr>
                        <w:color w:val="000000" w:themeColor="text1"/>
                      </w:rPr>
                      <w:t>массив произвольной длины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Блок-схема: процесс 7" o:spid="_x0000_s1029" type="#_x0000_t109" style="position:absolute;left:18479;top:11239;width:16573;height:1274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cPZMMA&#10;AADaAAAADwAAAGRycy9kb3ducmV2LnhtbESPQWsCMRSE7wX/Q3hCbzWrB1tXo4ggFGwPuqIeH8lz&#10;s7p5WTaprv++KRQ8DjPzDTNbdK4WN2pD5VnBcJCBINbeVFwq2Bfrtw8QISIbrD2TggcFWMx7LzPM&#10;jb/zlm67WIoE4ZCjAhtjk0sZtCWHYeAb4uSdfeswJtmW0rR4T3BXy1GWjaXDitOCxYZWlvR19+MU&#10;6DUfvo/7r9G5qMPp8tjYYqK3Sr32u+UURKQuPsP/7U+j4B3+rqQbIO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cPZMMAAADaAAAADwAAAAAAAAAAAAAAAACYAgAAZHJzL2Rv&#10;d25yZXYueG1sUEsFBgAAAAAEAAQA9QAAAIgDAAAAAA==&#10;" filled="f" strokecolor="black [3213]">
              <v:textbox>
                <w:txbxContent>
                  <w:p w:rsidR="00F107E9" w:rsidRPr="00A9639B" w:rsidRDefault="00F107E9" w:rsidP="00A9639B">
                    <w:pPr>
                      <w:jc w:val="center"/>
                      <w:rPr>
                        <w:color w:val="000000" w:themeColor="text1"/>
                      </w:rPr>
                    </w:pPr>
                    <w:r w:rsidRPr="00A9639B">
                      <w:rPr>
                        <w:color w:val="000000" w:themeColor="text1"/>
                      </w:rPr>
                      <w:t>Ввод исходных данных</w:t>
                    </w:r>
                    <w:r>
                      <w:rPr>
                        <w:color w:val="000000" w:themeColor="text1"/>
                      </w:rPr>
                      <w:t xml:space="preserve"> и </w:t>
                    </w:r>
                    <w:r w:rsidR="00451D4E">
                      <w:rPr>
                        <w:color w:val="000000" w:themeColor="text1"/>
                      </w:rPr>
                      <w:t xml:space="preserve">подсчет </w:t>
                    </w:r>
                    <w:r w:rsidR="008D44FD">
                      <w:rPr>
                        <w:color w:val="000000" w:themeColor="text1"/>
                      </w:rPr>
                      <w:t>средне</w:t>
                    </w:r>
                    <w:r w:rsidR="00B81A43">
                      <w:rPr>
                        <w:color w:val="000000" w:themeColor="text1"/>
                      </w:rPr>
                      <w:t xml:space="preserve">го </w:t>
                    </w:r>
                    <w:r w:rsidR="008D44FD">
                      <w:rPr>
                        <w:color w:val="000000" w:themeColor="text1"/>
                      </w:rPr>
                      <w:t xml:space="preserve">арифметического значения отрицательных </w:t>
                    </w:r>
                    <w:r w:rsidR="00451D4E">
                      <w:rPr>
                        <w:color w:val="000000" w:themeColor="text1"/>
                      </w:rPr>
                      <w:t xml:space="preserve"> </w:t>
                    </w:r>
                    <w:r w:rsidR="008D44FD">
                      <w:rPr>
                        <w:color w:val="000000" w:themeColor="text1"/>
                      </w:rPr>
                      <w:t>чисел</w:t>
                    </w:r>
                    <w:r w:rsidR="00451D4E">
                      <w:rPr>
                        <w:color w:val="000000" w:themeColor="text1"/>
                      </w:rPr>
                      <w:t xml:space="preserve"> </w:t>
                    </w:r>
                  </w:p>
                </w:txbxContent>
              </v:textbox>
            </v:shape>
            <v:shape id="Блок-схема: процесс 8" o:spid="_x0000_s1030" type="#_x0000_t109" style="position:absolute;left:18479;top:38068;width:16573;height:40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ibFr8A&#10;AADaAAAADwAAAGRycy9kb3ducmV2LnhtbERPTYvCMBC9C/6HMII3TdeDaDWKLAgL6x604u5xSMam&#10;2kxKE7X++81B8Ph438t152pxpzZUnhV8jDMQxNqbiksFx2I7moEIEdlg7ZkUPCnAetXvLTE3/sF7&#10;uh9iKVIIhxwV2BibXMqgLTkMY98QJ+7sW4cxwbaUpsVHCne1nGTZVDqsODVYbOjTkr4ebk6B3vLp&#10;5/e4m5yLOvxdnt+2mOu9UsNBt1mAiNTFt/jl/jIK0tZ0Jd0Aufo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2JsWvwAAANoAAAAPAAAAAAAAAAAAAAAAAJgCAABkcnMvZG93bnJl&#10;di54bWxQSwUGAAAAAAQABAD1AAAAhAMAAAAA&#10;" filled="f" strokecolor="black [3213]">
              <v:textbox>
                <w:txbxContent>
                  <w:p w:rsidR="00F107E9" w:rsidRPr="00A9639B" w:rsidRDefault="00F107E9" w:rsidP="00A9639B">
                    <w:pPr>
                      <w:jc w:val="center"/>
                      <w:rPr>
                        <w:color w:val="000000" w:themeColor="text1"/>
                      </w:rPr>
                    </w:pPr>
                    <w:r w:rsidRPr="00A9639B">
                      <w:rPr>
                        <w:color w:val="000000" w:themeColor="text1"/>
                      </w:rPr>
                      <w:t>Отображение</w:t>
                    </w:r>
                  </w:p>
                </w:txbxContent>
              </v:textbox>
            </v:shape>
            <v:shapetype id="_x0000_t113" coordsize="21600,21600" o:spt="113" path="m,l,21600r21600,l21600,xem4236,nfl4236,21600em,4236nfl21600,4236e">
              <v:stroke joinstyle="miter"/>
              <v:path o:extrusionok="f" gradientshapeok="t" o:connecttype="rect" textboxrect="4236,4236,21600,21600"/>
            </v:shapetype>
            <v:shape id="Блок-схема: внутренняя память 10" o:spid="_x0000_s1031" type="#_x0000_t113" style="position:absolute;left:18479;top:26816;width:16573;height:82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R6d8MA&#10;AADbAAAADwAAAGRycy9kb3ducmV2LnhtbESPQW/CMAyF75P4D5GRuI0EDgh1BDRtoE3igIDtbjVe&#10;07VxqiZA+ff4MGk3W+/5vc+rzRBadaU+1ZEtzKYGFHEZXc2Vha/z7nkJKmVkh21ksnCnBJv16GmF&#10;hYs3PtL1lCslIZwKtOBz7gqtU+kpYJrGjli0n9gHzLL2lXY93iQ8tHpuzEIHrFkaPHb05qlsTpdg&#10;wcx+m2MVG98e9uftd/cePhYmWDsZD68voDIN+d/8d/3pBF/o5RcZQK8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aR6d8MAAADbAAAADwAAAAAAAAAAAAAAAACYAgAAZHJzL2Rv&#10;d25yZXYueG1sUEsFBgAAAAAEAAQA9QAAAIgDAAAAAA==&#10;" filled="f" strokecolor="black [3213]">
              <v:textbox>
                <w:txbxContent>
                  <w:p w:rsidR="00F107E9" w:rsidRPr="00A9639B" w:rsidRDefault="00F107E9" w:rsidP="00A9639B">
                    <w:pPr>
                      <w:jc w:val="center"/>
                      <w:rPr>
                        <w:color w:val="000000" w:themeColor="text1"/>
                      </w:rPr>
                    </w:pPr>
                    <w:r w:rsidRPr="00A9639B">
                      <w:rPr>
                        <w:color w:val="000000" w:themeColor="text1"/>
                      </w:rPr>
                      <w:t>Преобразование данных в оперативной памяти</w:t>
                    </w:r>
                  </w:p>
                </w:txbxContent>
              </v:textbox>
            </v:shape>
            <v:line id="Прямая соединительная линия 13" o:spid="_x0000_s1032" style="position:absolute;visibility:visible" from="26765,9129" to="26765,11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YTC8IAAADbAAAADwAAAGRycy9kb3ducmV2LnhtbESPQWsCMRCF74L/IUzBW81aUepqFCmK&#10;Yk/d1vuwme4ubiZrEjX+e1MoeJvhvffNm8UqmlZcyfnGsoLRMANBXFrdcKXg53v7+g7CB2SNrWVS&#10;cCcPq2W/t8Bc2xt/0bUIlUgQ9jkqqEPocil9WZNBP7QdcdJ+rTMY0uoqqR3eEty08i3LptJgw+lC&#10;jR191FSeiotJlNHxbOTuNMPjwX26zXgaJ/Gs1OAlrucgAsXwNP+n9zrVH8PfL2k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tYTC8IAAADbAAAADwAAAAAAAAAAAAAA&#10;AAChAgAAZHJzL2Rvd25yZXYueG1sUEsFBgAAAAAEAAQA+QAAAJADAAAAAA==&#10;" strokecolor="black [3040]"/>
            <v:line id="Прямая соединительная линия 14" o:spid="_x0000_s1033" style="position:absolute;visibility:visible" from="26765,23984" to="26766,268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+Lf8IAAADbAAAADwAAAGRycy9kb3ducmV2LnhtbESPT2sCMRDF74LfIYzQW81qW9HVKCJK&#10;Sz357z5sxt3FzWRNoqbfvikUvM3w3vvNm9kimkbcyfnasoJBPwNBXFhdc6ngeNi8jkH4gKyxsUwK&#10;fsjDYt7tzDDX9sE7uu9DKRKEfY4KqhDaXEpfVGTQ921LnLSzdQZDWl0ptcNHgptGDrNsJA3WnC5U&#10;2NKqouKyv5lEGZyuRn5eJnj6dlu3fhvFj3hV6qUXl1MQgWJ4mv/TXzrVf4e/X9IAcv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+Lf8IAAADbAAAADwAAAAAAAAAAAAAA&#10;AAChAgAAZHJzL2Rvd25yZXYueG1sUEsFBgAAAAAEAAQA+QAAAJADAAAAAA==&#10;" strokecolor="black [3040]"/>
            <v:line id="Прямая соединительная линия 15" o:spid="_x0000_s1034" style="position:absolute;visibility:visible" from="26765,35020" to="26766,38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Mu5MIAAADbAAAADwAAAGRycy9kb3ducmV2LnhtbESPQWsCMRCF74L/IUzBW82qKHU1iohi&#10;sadu633YTHcXN5M1iZr+e1MoeJvhvffNm+U6mlbcyPnGsoLRMANBXFrdcKXg+2v/+gbCB2SNrWVS&#10;8Ese1qt+b4m5tnf+pFsRKpEg7HNUUIfQ5VL6siaDfmg74qT9WGcwpNVVUju8J7hp5TjLZtJgw+lC&#10;jR1tayrPxdUkyuh0MfJwnuPp6D7cbjKL03hRavASNwsQgWJ4mv/T7zrVn8LfL2kAuXo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nMu5MIAAADbAAAADwAAAAAAAAAAAAAA&#10;AAChAgAAZHJzL2Rvd25yZXYueG1sUEsFBgAAAAAEAAQA+QAAAJADAAAAAA==&#10;" strokecolor="black [3040]"/>
            <v:shapetype id="_x0000_t134" coordsize="21600,21600" o:spt="134" path="m17955,v862,282,1877,1410,2477,3045c21035,5357,21372,7895,21597,10827v-225,2763,-562,5300,-1165,7613c19832,20132,18817,21260,17955,21597r-14388,l,10827,3567,xe">
              <v:stroke joinstyle="miter"/>
              <v:path o:connecttype="rect" textboxrect="3567,0,17955,21600"/>
            </v:shapetype>
            <v:shape id="Блок-схема: дисплей 16" o:spid="_x0000_s1035" type="#_x0000_t134" style="position:absolute;left:18479;top:44844;width:16573;height:61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O7Ub4A&#10;AADbAAAADwAAAGRycy9kb3ducmV2LnhtbERPy6rCMBDdX/AfwgjurqkuVKpRRBAEQfG1H5qxLW0m&#10;oYm2+vVGuHB3czjPWaw6U4snNb60rGA0TEAQZ1aXnCu4Xra/MxA+IGusLZOCF3lYLXs/C0y1bflE&#10;z3PIRQxhn6KCIgSXSumzggz6oXXEkbvbxmCIsMmlbrCN4aaW4ySZSIMlx4YCHW0Kyqrzwyio5cPe&#10;suroDjyukpeWe/dup0oN+t16DiJQF/7Ff+6djvMn8P0lHiC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tju1G+AAAA2wAAAA8AAAAAAAAAAAAAAAAAmAIAAGRycy9kb3ducmV2&#10;LnhtbFBLBQYAAAAABAAEAPUAAACDAwAAAAA=&#10;" filled="f" strokecolor="black [3213]">
              <v:textbox>
                <w:txbxContent>
                  <w:p w:rsidR="00F107E9" w:rsidRPr="00A9639B" w:rsidRDefault="00F107E9" w:rsidP="00A9639B">
                    <w:pPr>
                      <w:jc w:val="center"/>
                      <w:rPr>
                        <w:color w:val="000000" w:themeColor="text1"/>
                      </w:rPr>
                    </w:pPr>
                    <w:r w:rsidRPr="00A9639B">
                      <w:rPr>
                        <w:color w:val="000000" w:themeColor="text1"/>
                      </w:rPr>
                      <w:t>Результат на экране</w:t>
                    </w:r>
                  </w:p>
                </w:txbxContent>
              </v:textbox>
            </v:shape>
            <v:line id="Прямая соединительная линия 18" o:spid="_x0000_s1036" style="position:absolute;visibility:visible" from="26765,42069" to="26766,448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KBesIAAADbAAAADwAAAGRycy9kb3ducmV2LnhtbESPQW/CMAyF75P2HyJP2m2kgECsI6AJ&#10;DQ2xE2zcrcZrKxqnJBmEf48PSLs9y8+f35svs+vUmUJsPRsYDgpQxJW3LdcGfr7XLzNQMSFb7DyT&#10;gStFWC4eH+ZYWn/hHZ33qVYC4ViigSalvtQ6Vg05jAPfE8vu1weHScZQaxvwInDX6VFRTLXDluVD&#10;gz2tGqqO+z8nlOHh5PTn8RUP2/AVPsbTPMknY56f8vsbqEQ5/Zvv1xsr8SWsdBEBenE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HKBesIAAADbAAAADwAAAAAAAAAAAAAA&#10;AAChAgAAZHJzL2Rvd25yZXYueG1sUEsFBgAAAAAEAAQA+QAAAJADAAAAAA==&#10;" strokecolor="black [3040]"/>
            <w10:anchorlock/>
          </v:group>
        </w:pict>
      </w:r>
    </w:p>
    <w:p w:rsidR="00A9639B" w:rsidRDefault="007212D0" w:rsidP="00A9639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</w:t>
      </w:r>
      <w:r w:rsidR="00EB5BAA">
        <w:rPr>
          <w:rFonts w:ascii="Times New Roman" w:hAnsi="Times New Roman"/>
          <w:sz w:val="28"/>
          <w:szCs w:val="28"/>
          <w:lang w:val="en-US"/>
        </w:rPr>
        <w:t>унок</w:t>
      </w:r>
      <w:r w:rsidR="003D0ACA" w:rsidRPr="003D0ACA">
        <w:rPr>
          <w:rFonts w:ascii="Times New Roman" w:hAnsi="Times New Roman"/>
          <w:sz w:val="28"/>
          <w:szCs w:val="28"/>
        </w:rPr>
        <w:t xml:space="preserve"> 5 – Схема данных</w:t>
      </w:r>
    </w:p>
    <w:sectPr w:rsidR="00A9639B" w:rsidSect="00491232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551F" w:rsidRDefault="00E6551F" w:rsidP="004A38E0">
      <w:pPr>
        <w:spacing w:after="0" w:line="240" w:lineRule="auto"/>
      </w:pPr>
      <w:r>
        <w:separator/>
      </w:r>
    </w:p>
  </w:endnote>
  <w:endnote w:type="continuationSeparator" w:id="0">
    <w:p w:rsidR="00E6551F" w:rsidRDefault="00E6551F" w:rsidP="004A3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4"/>
      <w:jc w:val="center"/>
    </w:pPr>
  </w:p>
  <w:p w:rsidR="00F107E9" w:rsidRDefault="00F107E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4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4E0988">
          <w:rPr>
            <w:noProof/>
          </w:rPr>
          <w:t>5</w:t>
        </w:r>
        <w:r>
          <w:fldChar w:fldCharType="end"/>
        </w:r>
      </w:p>
    </w:sdtContent>
  </w:sdt>
  <w:p w:rsidR="00F107E9" w:rsidRDefault="00F107E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551F" w:rsidRDefault="00E6551F" w:rsidP="004A38E0">
      <w:pPr>
        <w:spacing w:after="0" w:line="240" w:lineRule="auto"/>
      </w:pPr>
      <w:r>
        <w:separator/>
      </w:r>
    </w:p>
  </w:footnote>
  <w:footnote w:type="continuationSeparator" w:id="0">
    <w:p w:rsidR="00E6551F" w:rsidRDefault="00E6551F" w:rsidP="004A38E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4351"/>
    <w:rsid w:val="0000594F"/>
    <w:rsid w:val="00224351"/>
    <w:rsid w:val="003D0ACA"/>
    <w:rsid w:val="00451D4E"/>
    <w:rsid w:val="00491232"/>
    <w:rsid w:val="004A372D"/>
    <w:rsid w:val="004A38E0"/>
    <w:rsid w:val="004E0988"/>
    <w:rsid w:val="00556E99"/>
    <w:rsid w:val="005C1E02"/>
    <w:rsid w:val="006319CF"/>
    <w:rsid w:val="006C20FE"/>
    <w:rsid w:val="007212D0"/>
    <w:rsid w:val="0081090E"/>
    <w:rsid w:val="00836F07"/>
    <w:rsid w:val="008C0852"/>
    <w:rsid w:val="008D37FD"/>
    <w:rsid w:val="008D44FD"/>
    <w:rsid w:val="008E1BC5"/>
    <w:rsid w:val="00973236"/>
    <w:rsid w:val="009B0475"/>
    <w:rsid w:val="009F0AD8"/>
    <w:rsid w:val="00A05212"/>
    <w:rsid w:val="00A2262C"/>
    <w:rsid w:val="00A9639B"/>
    <w:rsid w:val="00B035DA"/>
    <w:rsid w:val="00B81A43"/>
    <w:rsid w:val="00BA41A8"/>
    <w:rsid w:val="00BB65FA"/>
    <w:rsid w:val="00BF31D4"/>
    <w:rsid w:val="00CB7863"/>
    <w:rsid w:val="00E6551F"/>
    <w:rsid w:val="00EB5BAA"/>
    <w:rsid w:val="00EC417E"/>
    <w:rsid w:val="00F107E9"/>
    <w:rsid w:val="00F763F0"/>
    <w:rsid w:val="00FB704A"/>
    <w:rsid w:val="00FC75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0ACA"/>
    <w:rPr>
      <w:rFonts w:ascii="Calibri" w:eastAsia="Times New Roman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0"/>
    <w:link w:val="1"/>
    <w:locked/>
    <w:rsid w:val="003D0ACA"/>
    <w:rPr>
      <w:rFonts w:ascii="Calibri" w:eastAsia="Times New Roman" w:hAnsi="Calibri" w:cs="Times New Roman"/>
    </w:rPr>
  </w:style>
  <w:style w:type="paragraph" w:styleId="a3">
    <w:name w:val="caption"/>
    <w:basedOn w:val="a"/>
    <w:next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footer"/>
    <w:basedOn w:val="a"/>
    <w:link w:val="a5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rFonts w:ascii="Times New Roman" w:hAnsi="Times New Roman"/>
      <w:sz w:val="24"/>
      <w:szCs w:val="24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6">
    <w:name w:val="header"/>
    <w:basedOn w:val="a"/>
    <w:link w:val="a7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A38E0"/>
    <w:rPr>
      <w:rFonts w:ascii="Calibri" w:eastAsia="Times New Roman" w:hAnsi="Calibri" w:cs="Times New Roman"/>
    </w:rPr>
  </w:style>
  <w:style w:type="paragraph" w:styleId="a8">
    <w:name w:val="Normal (Web)"/>
    <w:basedOn w:val="a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D44FD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0" Type="http://schemas.openxmlformats.org/officeDocument/2006/relationships/oleObject" Target="embeddings/_________Microsoft_Visio_2003_20101.vsd"/><Relationship Id="rId4" Type="http://schemas.openxmlformats.org/officeDocument/2006/relationships/footnotes" Target="footnot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5</Pages>
  <Words>296</Words>
  <Characters>1693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</cp:lastModifiedBy>
  <cp:revision>5</cp:revision>
  <dcterms:created xsi:type="dcterms:W3CDTF">2015-03-23T12:46:00Z</dcterms:created>
  <dcterms:modified xsi:type="dcterms:W3CDTF">2015-09-16T10:19:00Z</dcterms:modified>
</cp:coreProperties>
</file>